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13D4" w:rsidRPr="006744EA" w:rsidRDefault="006744EA">
      <w:pPr>
        <w:rPr>
          <w:b/>
        </w:rPr>
      </w:pPr>
      <w:r w:rsidRPr="006744EA">
        <w:rPr>
          <w:b/>
        </w:rPr>
        <w:t>SQL – Assignment Week 04 – Valerie Briot</w:t>
      </w:r>
    </w:p>
    <w:p w:rsidR="006744EA" w:rsidRDefault="006744EA">
      <w:r>
        <w:t xml:space="preserve">The following is </w:t>
      </w:r>
      <w:proofErr w:type="spellStart"/>
      <w:proofErr w:type="gramStart"/>
      <w:r>
        <w:t>a</w:t>
      </w:r>
      <w:proofErr w:type="spellEnd"/>
      <w:proofErr w:type="gramEnd"/>
      <w:r>
        <w:t xml:space="preserve"> organization chart for an IT department.  This is the chart that will be used for this week assignment.</w:t>
      </w:r>
    </w:p>
    <w:p w:rsidR="006744EA" w:rsidRDefault="006744EA">
      <w:r>
        <w:t xml:space="preserve">Using only one table, we are to model </w:t>
      </w:r>
      <w:r w:rsidR="00EF3637">
        <w:t>the relation of employee to manager outlined in the organization chart (see below)</w:t>
      </w:r>
    </w:p>
    <w:p w:rsidR="00EF3637" w:rsidRDefault="00EF3637">
      <w:r>
        <w:t xml:space="preserve">The data has been also entered into a spreadsheet for convenience.  For the SQL </w:t>
      </w:r>
      <w:proofErr w:type="gramStart"/>
      <w:r>
        <w:t>statements,</w:t>
      </w:r>
      <w:proofErr w:type="gramEnd"/>
      <w:r>
        <w:t xml:space="preserve"> please refer to SQL Script: SQL_Week04_Assignment.</w:t>
      </w:r>
      <w:bookmarkStart w:id="0" w:name="_GoBack"/>
      <w:bookmarkEnd w:id="0"/>
    </w:p>
    <w:p w:rsidR="006744EA" w:rsidRDefault="006744EA">
      <w:r>
        <w:object w:dxaOrig="14834" w:dyaOrig="11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7.75pt;height:468pt" o:ole="">
            <v:imagedata r:id="rId5" o:title=""/>
          </v:shape>
          <o:OLEObject Type="Embed" ProgID="Visio.Drawing.11" ShapeID="_x0000_i1025" DrawAspect="Content" ObjectID="_1510343834" r:id="rId6"/>
        </w:object>
      </w:r>
    </w:p>
    <w:p w:rsidR="006744EA" w:rsidRDefault="006744EA"/>
    <w:p w:rsidR="006744EA" w:rsidRDefault="006744EA"/>
    <w:tbl>
      <w:tblPr>
        <w:tblStyle w:val="LightShading-Accent2"/>
        <w:tblW w:w="14583" w:type="dxa"/>
        <w:tblLook w:val="04A0" w:firstRow="1" w:lastRow="0" w:firstColumn="1" w:lastColumn="0" w:noHBand="0" w:noVBand="1"/>
      </w:tblPr>
      <w:tblGrid>
        <w:gridCol w:w="1401"/>
        <w:gridCol w:w="1587"/>
        <w:gridCol w:w="1530"/>
        <w:gridCol w:w="4050"/>
        <w:gridCol w:w="1710"/>
        <w:gridCol w:w="1884"/>
        <w:gridCol w:w="1102"/>
        <w:gridCol w:w="1319"/>
      </w:tblGrid>
      <w:tr w:rsidR="006744EA" w:rsidRPr="006744EA" w:rsidTr="006744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lastRenderedPageBreak/>
              <w:t>Employee_id</w:t>
            </w:r>
            <w:proofErr w:type="spellEnd"/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First Nam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Last Name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itle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hone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Employment Type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PayGrade</w:t>
            </w:r>
            <w:proofErr w:type="spellEnd"/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Manager_id</w:t>
            </w:r>
            <w:proofErr w:type="spellEnd"/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Anni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Leclaire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hief Information Office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4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Liz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McTigue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Executive Assistan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5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John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Mitte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VP </w:t>
            </w: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Entreprise</w:t>
            </w:r>
            <w:proofErr w:type="spellEnd"/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 Application Developmen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6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Jeann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Owlen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VP IT Operations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7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Micheal</w:t>
            </w:r>
            <w:proofErr w:type="spellEnd"/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Gille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VP Systems and IT infrastructure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8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Kai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Pascuali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ystem Architec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39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Vielka</w:t>
            </w:r>
            <w:proofErr w:type="spellEnd"/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Shoang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New Projects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40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Vladimir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rento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roduction Support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41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Johann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Grams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ata Center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45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Andr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wenso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hange Management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44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Randy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Gilbert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elecom Specialis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46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onsulta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Larry 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eltzer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elp Desk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0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Jo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Larimer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ystem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2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atricia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Kayat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Network Manag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4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Jeremy 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Ward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echnical Lead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5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Alicia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Sarf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enior 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6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Jill 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Kaga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enior 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7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onsulta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8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rent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oward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8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9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Katherin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Baker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59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Karen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Caraca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Technical Lead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0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Joel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Garat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4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2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oward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Blintz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evelope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4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onsulta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3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Georg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arris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r. Change Control/DB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5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4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Alice 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Pavalov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Change Control/DB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6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5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Felicia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Tonseng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elp Desk Analys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7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6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atrick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Obrien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Help Desk Analyst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8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7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Natalie 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Georgino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Workstation Technician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69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8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Gurmit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 xml:space="preserve">Haran 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Workstation Technician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0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9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Frederick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Paffrey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enior System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1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0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Leticia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Kennedy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ystem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2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1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David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olace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ystem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3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2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Bing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Liang</w:t>
            </w:r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Senior Network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5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6744EA" w:rsidRPr="006744EA" w:rsidTr="006744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3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Robert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Widefield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Network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1-276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6744EA" w:rsidRPr="006744EA" w:rsidTr="006744EA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1" w:type="dxa"/>
            <w:noWrap/>
            <w:hideMark/>
          </w:tcPr>
          <w:p w:rsidR="006744EA" w:rsidRPr="006744EA" w:rsidRDefault="006744EA" w:rsidP="006744EA">
            <w:pPr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34</w:t>
            </w:r>
          </w:p>
        </w:tc>
        <w:tc>
          <w:tcPr>
            <w:tcW w:w="1587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Renee</w:t>
            </w:r>
          </w:p>
        </w:tc>
        <w:tc>
          <w:tcPr>
            <w:tcW w:w="153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6744EA">
              <w:rPr>
                <w:rFonts w:ascii="Calibri" w:eastAsia="Times New Roman" w:hAnsi="Calibri" w:cs="Times New Roman"/>
                <w:color w:val="000000"/>
              </w:rPr>
              <w:t>Pallav</w:t>
            </w:r>
            <w:proofErr w:type="spellEnd"/>
          </w:p>
        </w:tc>
        <w:tc>
          <w:tcPr>
            <w:tcW w:w="405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Network Administrator</w:t>
            </w:r>
          </w:p>
        </w:tc>
        <w:tc>
          <w:tcPr>
            <w:tcW w:w="1710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212-812-1277</w:t>
            </w:r>
          </w:p>
        </w:tc>
        <w:tc>
          <w:tcPr>
            <w:tcW w:w="1884" w:type="dxa"/>
            <w:noWrap/>
            <w:hideMark/>
          </w:tcPr>
          <w:p w:rsidR="006744EA" w:rsidRPr="006744EA" w:rsidRDefault="006744EA" w:rsidP="006744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Permanent</w:t>
            </w:r>
          </w:p>
        </w:tc>
        <w:tc>
          <w:tcPr>
            <w:tcW w:w="1102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319" w:type="dxa"/>
            <w:noWrap/>
            <w:hideMark/>
          </w:tcPr>
          <w:p w:rsidR="006744EA" w:rsidRPr="006744EA" w:rsidRDefault="006744EA" w:rsidP="006744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744EA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</w:tbl>
    <w:p w:rsidR="006744EA" w:rsidRDefault="006744EA"/>
    <w:sectPr w:rsidR="006744EA" w:rsidSect="006744EA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44EA"/>
    <w:rsid w:val="003513D4"/>
    <w:rsid w:val="006744EA"/>
    <w:rsid w:val="00EF3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2">
    <w:name w:val="Light Shading Accent 2"/>
    <w:basedOn w:val="TableNormal"/>
    <w:uiPriority w:val="60"/>
    <w:rsid w:val="006744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-Accent2">
    <w:name w:val="Light Shading Accent 2"/>
    <w:basedOn w:val="TableNormal"/>
    <w:uiPriority w:val="60"/>
    <w:rsid w:val="006744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138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17</Words>
  <Characters>237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ie Briot</dc:creator>
  <cp:lastModifiedBy>Master TN</cp:lastModifiedBy>
  <cp:revision>2</cp:revision>
  <dcterms:created xsi:type="dcterms:W3CDTF">2015-11-30T04:11:00Z</dcterms:created>
  <dcterms:modified xsi:type="dcterms:W3CDTF">2015-11-30T04:11:00Z</dcterms:modified>
</cp:coreProperties>
</file>